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A67030">
      <w:r>
        <w:object w:dxaOrig="10827" w:dyaOrig="14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1.75pt" o:ole="">
            <v:imagedata r:id="rId4" o:title=""/>
          </v:shape>
          <o:OLEObject Type="Embed" ProgID="Visio.Drawing.11" ShapeID="_x0000_i1025" DrawAspect="Content" ObjectID="_1584864689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3F8F"/>
    <w:rsid w:val="00A67030"/>
    <w:rsid w:val="00B510CC"/>
    <w:rsid w:val="00B96BEE"/>
    <w:rsid w:val="00BC3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AEA2040-30E6-4050-8E15-C9A05B537C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5AC50E4-78BD-4E26-BBB2-3FF55253B16E}"/>
</file>

<file path=customXml/itemProps2.xml><?xml version="1.0" encoding="utf-8"?>
<ds:datastoreItem xmlns:ds="http://schemas.openxmlformats.org/officeDocument/2006/customXml" ds:itemID="{BFBD2020-2CF3-4C3A-9234-9D7808D0D19A}"/>
</file>

<file path=customXml/itemProps3.xml><?xml version="1.0" encoding="utf-8"?>
<ds:datastoreItem xmlns:ds="http://schemas.openxmlformats.org/officeDocument/2006/customXml" ds:itemID="{D7F51E21-754C-4B25-932A-8AE248FB336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4:00Z</dcterms:created>
  <dcterms:modified xsi:type="dcterms:W3CDTF">2018-04-10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